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BC2A0C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633610" w:history="1">
            <w:r w:rsidR="00BC2A0C" w:rsidRPr="00377DD5">
              <w:rPr>
                <w:rStyle w:val="Hyperlink"/>
                <w:rFonts w:ascii="Times New Roman" w:hAnsi="Times New Roman"/>
                <w:noProof/>
              </w:rPr>
              <w:t>1</w:t>
            </w:r>
            <w:r w:rsidR="00BC2A0C">
              <w:rPr>
                <w:rFonts w:cstheme="minorBidi"/>
                <w:noProof/>
                <w:lang w:val="en-CA" w:eastAsia="en-CA"/>
              </w:rPr>
              <w:tab/>
            </w:r>
            <w:r w:rsidR="00BC2A0C" w:rsidRPr="00377DD5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BC2A0C">
              <w:rPr>
                <w:noProof/>
                <w:webHidden/>
              </w:rPr>
              <w:tab/>
            </w:r>
            <w:r w:rsidR="00BC2A0C">
              <w:rPr>
                <w:noProof/>
                <w:webHidden/>
              </w:rPr>
              <w:fldChar w:fldCharType="begin"/>
            </w:r>
            <w:r w:rsidR="00BC2A0C">
              <w:rPr>
                <w:noProof/>
                <w:webHidden/>
              </w:rPr>
              <w:instrText xml:space="preserve"> PAGEREF _Toc411633610 \h </w:instrText>
            </w:r>
            <w:r w:rsidR="00BC2A0C">
              <w:rPr>
                <w:noProof/>
                <w:webHidden/>
              </w:rPr>
            </w:r>
            <w:r w:rsidR="00BC2A0C">
              <w:rPr>
                <w:noProof/>
                <w:webHidden/>
              </w:rPr>
              <w:fldChar w:fldCharType="separate"/>
            </w:r>
            <w:r w:rsidR="00BC2A0C">
              <w:rPr>
                <w:noProof/>
                <w:webHidden/>
              </w:rPr>
              <w:t>3</w:t>
            </w:r>
            <w:r w:rsidR="00BC2A0C"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1" w:history="1">
            <w:r w:rsidRPr="00377DD5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2" w:history="1">
            <w:r w:rsidRPr="00377DD5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3" w:history="1">
            <w:r w:rsidRPr="00377DD5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4" w:history="1">
            <w:r w:rsidRPr="00377DD5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5" w:history="1">
            <w:r w:rsidRPr="00377DD5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6" w:history="1">
            <w:r w:rsidRPr="00377DD5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7" w:history="1">
            <w:r w:rsidRPr="00377DD5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8" w:history="1">
            <w:r w:rsidRPr="00377DD5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19" w:history="1">
            <w:r w:rsidRPr="00377DD5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0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1" w:history="1">
            <w:r w:rsidRPr="00377DD5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2" w:history="1">
            <w:r w:rsidRPr="00377DD5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3" w:history="1">
            <w:r w:rsidRPr="00377DD5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4" w:history="1">
            <w:r w:rsidRPr="00377DD5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5" w:history="1">
            <w:r w:rsidRPr="00377DD5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6" w:history="1">
            <w:r w:rsidRPr="00377DD5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7" w:history="1">
            <w:r w:rsidRPr="00377DD5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8" w:history="1">
            <w:r w:rsidRPr="00377DD5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29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0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1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2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3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4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5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6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7" w:history="1">
            <w:r w:rsidRPr="00377DD5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8" w:history="1">
            <w:r w:rsidRPr="00377DD5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39" w:history="1">
            <w:r w:rsidRPr="00377DD5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0" w:history="1">
            <w:r w:rsidRPr="00377DD5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1" w:history="1">
            <w:r w:rsidRPr="00377DD5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2" w:history="1">
            <w:r w:rsidRPr="00377DD5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3" w:history="1">
            <w:r w:rsidRPr="00377DD5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4" w:history="1">
            <w:r w:rsidRPr="00377DD5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5" w:history="1">
            <w:r w:rsidRPr="00377DD5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2A0C" w:rsidRDefault="00BC2A0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3646" w:history="1">
            <w:r w:rsidRPr="00377DD5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377DD5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1" w:name="_Toc411633610"/>
      <w:r w:rsidRPr="00DD18FF">
        <w:rPr>
          <w:rFonts w:ascii="Times New Roman" w:hAnsi="Times New Roman" w:cs="Times New Roman"/>
        </w:rPr>
        <w:lastRenderedPageBreak/>
        <w:t>Revision History</w:t>
      </w:r>
      <w:bookmarkEnd w:id="1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2" w:name="_Toc411633611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2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3" w:name="_Toc411633612"/>
      <w:r w:rsidRPr="00DD18FF">
        <w:rPr>
          <w:rFonts w:ascii="Times New Roman" w:hAnsi="Times New Roman" w:cs="Times New Roman"/>
        </w:rPr>
        <w:t>Introduction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" w:name="_Toc411633613"/>
      <w:r w:rsidRPr="00DD18FF">
        <w:rPr>
          <w:rFonts w:ascii="Times New Roman" w:hAnsi="Times New Roman" w:cs="Times New Roman"/>
        </w:rPr>
        <w:t>Context</w:t>
      </w:r>
      <w:bookmarkEnd w:id="4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5" w:name="_Toc411633614"/>
      <w:r w:rsidRPr="00DD18FF">
        <w:rPr>
          <w:rFonts w:ascii="Times New Roman" w:hAnsi="Times New Roman" w:cs="Times New Roman"/>
        </w:rPr>
        <w:t>Business Goals</w:t>
      </w:r>
      <w:bookmarkEnd w:id="5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633615"/>
      <w:r w:rsidRPr="00DD18FF">
        <w:rPr>
          <w:rFonts w:ascii="Times New Roman" w:hAnsi="Times New Roman" w:cs="Times New Roman"/>
        </w:rPr>
        <w:lastRenderedPageBreak/>
        <w:t>Domain Model</w:t>
      </w:r>
      <w:bookmarkEnd w:id="6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45.95pt" o:ole="">
            <v:imagedata r:id="rId8" o:title=""/>
          </v:shape>
          <o:OLEObject Type="Embed" ProgID="Visio.Drawing.15" ShapeID="_x0000_i1025" DrawAspect="Content" ObjectID="_1485375442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7" w:name="_Toc411633616"/>
      <w:r w:rsidRPr="00DD18FF">
        <w:rPr>
          <w:rFonts w:ascii="Times New Roman" w:hAnsi="Times New Roman" w:cs="Times New Roman"/>
        </w:rPr>
        <w:t>Actors</w:t>
      </w:r>
      <w:bookmarkEnd w:id="7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8" w:name="_Toc411633617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8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9" w:name="_Toc411633618"/>
      <w:r w:rsidRPr="00DD18FF">
        <w:rPr>
          <w:rFonts w:ascii="Times New Roman" w:hAnsi="Times New Roman" w:cs="Times New Roman"/>
        </w:rPr>
        <w:t>Overview</w:t>
      </w:r>
      <w:bookmarkEnd w:id="9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7.7pt;height:522.15pt" o:ole="">
            <v:imagedata r:id="rId10" o:title=""/>
          </v:shape>
          <o:OLEObject Type="Embed" ProgID="Visio.Drawing.15" ShapeID="_x0000_i1026" DrawAspect="Content" ObjectID="_1485375443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10" w:name="_Toc411633619"/>
      <w:r w:rsidRPr="00DD18FF">
        <w:rPr>
          <w:rFonts w:ascii="Times New Roman" w:hAnsi="Times New Roman" w:cs="Times New Roman"/>
        </w:rPr>
        <w:lastRenderedPageBreak/>
        <w:t>Use Cases</w:t>
      </w:r>
      <w:bookmarkEnd w:id="10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633620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1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633621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15719F" w:rsidRPr="006D67E2">
        <w:rPr>
          <w:rFonts w:ascii="Times New Roman" w:hAnsi="Times New Roman" w:cs="Times New Roman"/>
        </w:rPr>
        <w:t>includes</w:t>
      </w:r>
      <w:proofErr w:type="gramEnd"/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633622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393E06" w:rsidRPr="006D67E2">
        <w:rPr>
          <w:rFonts w:ascii="Times New Roman" w:hAnsi="Times New Roman" w:cs="Times New Roman"/>
        </w:rPr>
        <w:t>includes</w:t>
      </w:r>
      <w:proofErr w:type="gramEnd"/>
      <w:r w:rsidR="00393E06" w:rsidRPr="006D67E2">
        <w:rPr>
          <w:rFonts w:ascii="Times New Roman" w:hAnsi="Times New Roman" w:cs="Times New Roman"/>
        </w:rPr>
        <w:t xml:space="preserve">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63362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63362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63362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63362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63362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63362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63362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63363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</w:t>
      </w:r>
      <w:proofErr w:type="gramStart"/>
      <w:r w:rsidRPr="00653846">
        <w:t>extend</w:t>
      </w:r>
      <w:r w:rsidR="00D31909" w:rsidRPr="00653846">
        <w:t>s</w:t>
      </w:r>
      <w:proofErr w:type="gramEnd"/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63363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  <w:b/>
        </w:rPr>
        <w:t xml:space="preserve"> 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usiness rule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63363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3"/>
      <w:r w:rsidR="00C46AB9" w:rsidRPr="00DD18FF">
        <w:rPr>
          <w:rFonts w:ascii="Times New Roman" w:hAnsi="Times New Roman" w:cs="Times New Roman"/>
        </w:rPr>
        <w:t xml:space="preserve"> </w:t>
      </w:r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  <w:b/>
        </w:rPr>
        <w:t xml:space="preserve"> 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243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usiness rule).</w:t>
            </w:r>
            <w:r w:rsidR="002433E4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63363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63363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Load game</w:t>
      </w:r>
      <w:bookmarkEnd w:id="2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63363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63363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6336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633638"/>
      <w:r w:rsidRPr="00DD18FF">
        <w:rPr>
          <w:rFonts w:ascii="Times New Roman" w:hAnsi="Times New Roman" w:cs="Times New Roman"/>
        </w:rPr>
        <w:t>User Story Conversion</w:t>
      </w:r>
      <w:bookmarkEnd w:id="29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633639"/>
      <w:r w:rsidRPr="00DD18FF">
        <w:rPr>
          <w:rFonts w:ascii="Times New Roman" w:hAnsi="Times New Roman" w:cs="Times New Roman"/>
        </w:rPr>
        <w:t>Business Rules</w:t>
      </w:r>
      <w:bookmarkEnd w:id="30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633640"/>
      <w:r w:rsidRPr="00DD18FF">
        <w:rPr>
          <w:rFonts w:ascii="Times New Roman" w:hAnsi="Times New Roman" w:cs="Times New Roman"/>
        </w:rPr>
        <w:t>BR type 1</w:t>
      </w:r>
      <w:bookmarkEnd w:id="31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633641"/>
      <w:r w:rsidRPr="00DD18FF">
        <w:rPr>
          <w:rFonts w:ascii="Times New Roman" w:hAnsi="Times New Roman" w:cs="Times New Roman"/>
        </w:rPr>
        <w:t>BR type 2</w:t>
      </w:r>
      <w:bookmarkEnd w:id="3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633642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633643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633644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633645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633646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0612" w:rsidRDefault="00D40612" w:rsidP="00F70D38">
      <w:pPr>
        <w:spacing w:after="0" w:line="240" w:lineRule="auto"/>
      </w:pPr>
      <w:r>
        <w:separator/>
      </w:r>
    </w:p>
  </w:endnote>
  <w:endnote w:type="continuationSeparator" w:id="0">
    <w:p w:rsidR="00D40612" w:rsidRDefault="00D40612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72A9B" w:rsidRDefault="00B72A9B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C2A0C">
          <w:rPr>
            <w:noProof/>
          </w:rPr>
          <w:t>21</w:t>
        </w:r>
        <w:r>
          <w:rPr>
            <w:noProof/>
          </w:rPr>
          <w:fldChar w:fldCharType="end"/>
        </w:r>
      </w:sdtContent>
    </w:sdt>
  </w:p>
  <w:p w:rsidR="00B72A9B" w:rsidRDefault="00B72A9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0612" w:rsidRDefault="00D40612" w:rsidP="00F70D38">
      <w:pPr>
        <w:spacing w:after="0" w:line="240" w:lineRule="auto"/>
      </w:pPr>
      <w:r>
        <w:separator/>
      </w:r>
    </w:p>
  </w:footnote>
  <w:footnote w:type="continuationSeparator" w:id="0">
    <w:p w:rsidR="00D40612" w:rsidRDefault="00D40612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72A9B" w:rsidRDefault="00B72A9B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0D275E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433E4"/>
    <w:rsid w:val="002618F8"/>
    <w:rsid w:val="00262579"/>
    <w:rsid w:val="002B6D27"/>
    <w:rsid w:val="002C67D9"/>
    <w:rsid w:val="002C699E"/>
    <w:rsid w:val="002E0861"/>
    <w:rsid w:val="002E5904"/>
    <w:rsid w:val="002E7CE8"/>
    <w:rsid w:val="002F1B6B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2A7D1D-7F39-4B69-A2BF-C2DA4D3CE2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30</Pages>
  <Words>1923</Words>
  <Characters>10967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73</cp:revision>
  <dcterms:created xsi:type="dcterms:W3CDTF">2015-02-06T16:54:00Z</dcterms:created>
  <dcterms:modified xsi:type="dcterms:W3CDTF">2015-02-14T04:31:00Z</dcterms:modified>
</cp:coreProperties>
</file>